
<file path=[Content_Types].xml><?xml version="1.0" encoding="utf-8"?>
<Types xmlns="http://schemas.openxmlformats.org/package/2006/content-types">
  <Default Extension="mp3" ContentType="audio/unknown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319" r:id="rId2"/>
    <p:sldId id="320" r:id="rId3"/>
    <p:sldId id="257" r:id="rId4"/>
    <p:sldId id="293" r:id="rId5"/>
    <p:sldId id="288" r:id="rId6"/>
    <p:sldId id="289" r:id="rId7"/>
    <p:sldId id="292" r:id="rId8"/>
    <p:sldId id="296" r:id="rId9"/>
    <p:sldId id="297" r:id="rId10"/>
    <p:sldId id="307" r:id="rId11"/>
    <p:sldId id="298" r:id="rId12"/>
    <p:sldId id="317" r:id="rId13"/>
    <p:sldId id="263" r:id="rId14"/>
    <p:sldId id="306" r:id="rId15"/>
    <p:sldId id="318" r:id="rId16"/>
    <p:sldId id="316" r:id="rId17"/>
    <p:sldId id="267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34" autoAdjust="0"/>
    <p:restoredTop sz="94415" autoAdjust="0"/>
  </p:normalViewPr>
  <p:slideViewPr>
    <p:cSldViewPr>
      <p:cViewPr>
        <p:scale>
          <a:sx n="78" d="100"/>
          <a:sy n="78" d="100"/>
        </p:scale>
        <p:origin x="-1140" y="2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45A2FF9-1372-4D6B-A5C0-0892DB0ED51E}" type="datetimeFigureOut">
              <a:rPr lang="ru-RU" smtClean="0"/>
              <a:pPr/>
              <a:t>26.10.2015</a:t>
            </a:fld>
            <a:endParaRPr lang="ru-RU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284FD4-8E19-4797-9030-59EBB8ED9210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audio" Target="../media/media1.mp3"/><Relationship Id="rId7" Type="http://schemas.openxmlformats.org/officeDocument/2006/relationships/image" Target="../media/image2.png"/><Relationship Id="rId2" Type="http://schemas.microsoft.com/office/2007/relationships/media" Target="../media/media1.mp3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1.xml"/><Relationship Id="rId5" Type="http://schemas.openxmlformats.org/officeDocument/2006/relationships/audio" Target="../media/media2.wav"/><Relationship Id="rId10" Type="http://schemas.openxmlformats.org/officeDocument/2006/relationships/image" Target="../media/image5.png"/><Relationship Id="rId4" Type="http://schemas.microsoft.com/office/2007/relationships/media" Target="../media/media2.wav"/><Relationship Id="rId9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audio" Target="../media/media11.wav"/><Relationship Id="rId7" Type="http://schemas.openxmlformats.org/officeDocument/2006/relationships/image" Target="../media/image32.jpeg"/><Relationship Id="rId2" Type="http://schemas.microsoft.com/office/2007/relationships/media" Target="../media/media11.wav"/><Relationship Id="rId1" Type="http://schemas.openxmlformats.org/officeDocument/2006/relationships/tags" Target="../tags/tag10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audio" Target="../media/media12.wav"/><Relationship Id="rId7" Type="http://schemas.openxmlformats.org/officeDocument/2006/relationships/image" Target="../media/image36.jpeg"/><Relationship Id="rId2" Type="http://schemas.microsoft.com/office/2007/relationships/media" Target="../media/media12.wav"/><Relationship Id="rId1" Type="http://schemas.openxmlformats.org/officeDocument/2006/relationships/tags" Target="../tags/tag11.xml"/><Relationship Id="rId6" Type="http://schemas.openxmlformats.org/officeDocument/2006/relationships/image" Target="../media/image35.jpeg"/><Relationship Id="rId5" Type="http://schemas.openxmlformats.org/officeDocument/2006/relationships/image" Target="../media/image34.gif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3" Type="http://schemas.openxmlformats.org/officeDocument/2006/relationships/audio" Target="../media/media13.wav"/><Relationship Id="rId7" Type="http://schemas.openxmlformats.org/officeDocument/2006/relationships/image" Target="../media/image39.jpeg"/><Relationship Id="rId2" Type="http://schemas.microsoft.com/office/2007/relationships/media" Target="../media/media13.wav"/><Relationship Id="rId1" Type="http://schemas.openxmlformats.org/officeDocument/2006/relationships/tags" Target="../tags/tag12.xml"/><Relationship Id="rId6" Type="http://schemas.openxmlformats.org/officeDocument/2006/relationships/image" Target="../media/image38.jpeg"/><Relationship Id="rId5" Type="http://schemas.openxmlformats.org/officeDocument/2006/relationships/image" Target="../media/image7.jpe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14.wav"/><Relationship Id="rId7" Type="http://schemas.openxmlformats.org/officeDocument/2006/relationships/image" Target="../media/image43.jpeg"/><Relationship Id="rId2" Type="http://schemas.microsoft.com/office/2007/relationships/media" Target="../media/media14.wav"/><Relationship Id="rId1" Type="http://schemas.openxmlformats.org/officeDocument/2006/relationships/tags" Target="../tags/tag13.xml"/><Relationship Id="rId6" Type="http://schemas.openxmlformats.org/officeDocument/2006/relationships/image" Target="../media/image42.jpeg"/><Relationship Id="rId5" Type="http://schemas.openxmlformats.org/officeDocument/2006/relationships/image" Target="../media/image41.png"/><Relationship Id="rId4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microsoft.com/office/2007/relationships/media" Target="../media/media15.wav"/><Relationship Id="rId7" Type="http://schemas.openxmlformats.org/officeDocument/2006/relationships/image" Target="../media/image44.emf"/><Relationship Id="rId2" Type="http://schemas.openxmlformats.org/officeDocument/2006/relationships/tags" Target="../tags/tag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5.png"/><Relationship Id="rId4" Type="http://schemas.openxmlformats.org/officeDocument/2006/relationships/audio" Target="../media/media15.wav"/><Relationship Id="rId9" Type="http://schemas.openxmlformats.org/officeDocument/2006/relationships/image" Target="../media/image4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6.wav"/><Relationship Id="rId7" Type="http://schemas.openxmlformats.org/officeDocument/2006/relationships/image" Target="../media/image5.png"/><Relationship Id="rId2" Type="http://schemas.microsoft.com/office/2007/relationships/media" Target="../media/media16.wav"/><Relationship Id="rId1" Type="http://schemas.openxmlformats.org/officeDocument/2006/relationships/tags" Target="../tags/tag15.xml"/><Relationship Id="rId6" Type="http://schemas.openxmlformats.org/officeDocument/2006/relationships/image" Target="../media/image46.jpeg"/><Relationship Id="rId5" Type="http://schemas.openxmlformats.org/officeDocument/2006/relationships/image" Target="../media/image8.jpeg"/><Relationship Id="rId4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17.wav"/><Relationship Id="rId7" Type="http://schemas.openxmlformats.org/officeDocument/2006/relationships/image" Target="../media/image48.jpeg"/><Relationship Id="rId2" Type="http://schemas.microsoft.com/office/2007/relationships/media" Target="../media/media17.wav"/><Relationship Id="rId1" Type="http://schemas.openxmlformats.org/officeDocument/2006/relationships/tags" Target="../tags/tag16.xml"/><Relationship Id="rId6" Type="http://schemas.openxmlformats.org/officeDocument/2006/relationships/image" Target="../media/image47.jpeg"/><Relationship Id="rId5" Type="http://schemas.openxmlformats.org/officeDocument/2006/relationships/image" Target="../media/image6.png"/><Relationship Id="rId4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8.wav"/><Relationship Id="rId2" Type="http://schemas.microsoft.com/office/2007/relationships/media" Target="../media/media18.wav"/><Relationship Id="rId1" Type="http://schemas.openxmlformats.org/officeDocument/2006/relationships/tags" Target="../tags/tag17.xml"/><Relationship Id="rId6" Type="http://schemas.openxmlformats.org/officeDocument/2006/relationships/image" Target="../media/image5.png"/><Relationship Id="rId5" Type="http://schemas.openxmlformats.org/officeDocument/2006/relationships/image" Target="../media/image6.png"/><Relationship Id="rId4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wav"/><Relationship Id="rId2" Type="http://schemas.microsoft.com/office/2007/relationships/media" Target="../media/media3.wav"/><Relationship Id="rId1" Type="http://schemas.openxmlformats.org/officeDocument/2006/relationships/tags" Target="../tags/tag2.xml"/><Relationship Id="rId6" Type="http://schemas.openxmlformats.org/officeDocument/2006/relationships/image" Target="../media/image5.png"/><Relationship Id="rId5" Type="http://schemas.openxmlformats.org/officeDocument/2006/relationships/image" Target="../media/image6.png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4.wav"/><Relationship Id="rId7" Type="http://schemas.openxmlformats.org/officeDocument/2006/relationships/image" Target="../media/image9.jpeg"/><Relationship Id="rId2" Type="http://schemas.microsoft.com/office/2007/relationships/media" Target="../media/media4.wav"/><Relationship Id="rId1" Type="http://schemas.openxmlformats.org/officeDocument/2006/relationships/tags" Target="../tags/tag3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5.wav"/><Relationship Id="rId7" Type="http://schemas.openxmlformats.org/officeDocument/2006/relationships/image" Target="../media/image12.jpeg"/><Relationship Id="rId2" Type="http://schemas.microsoft.com/office/2007/relationships/media" Target="../media/media5.wav"/><Relationship Id="rId1" Type="http://schemas.openxmlformats.org/officeDocument/2006/relationships/tags" Target="../tags/tag4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audio" Target="../media/media6.wav"/><Relationship Id="rId7" Type="http://schemas.openxmlformats.org/officeDocument/2006/relationships/image" Target="../media/image14.jpeg"/><Relationship Id="rId2" Type="http://schemas.microsoft.com/office/2007/relationships/media" Target="../media/media6.wav"/><Relationship Id="rId1" Type="http://schemas.openxmlformats.org/officeDocument/2006/relationships/tags" Target="../tags/tag5.xml"/><Relationship Id="rId6" Type="http://schemas.openxmlformats.org/officeDocument/2006/relationships/image" Target="../media/image13.jpeg"/><Relationship Id="rId5" Type="http://schemas.openxmlformats.org/officeDocument/2006/relationships/image" Target="../media/image6.png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7.wav"/><Relationship Id="rId7" Type="http://schemas.openxmlformats.org/officeDocument/2006/relationships/image" Target="../media/image18.jpeg"/><Relationship Id="rId2" Type="http://schemas.microsoft.com/office/2007/relationships/media" Target="../media/media7.wav"/><Relationship Id="rId1" Type="http://schemas.openxmlformats.org/officeDocument/2006/relationships/tags" Target="../tags/tag6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audio" Target="../media/media8.wav"/><Relationship Id="rId7" Type="http://schemas.openxmlformats.org/officeDocument/2006/relationships/image" Target="../media/image21.jpeg"/><Relationship Id="rId2" Type="http://schemas.microsoft.com/office/2007/relationships/media" Target="../media/media8.wav"/><Relationship Id="rId1" Type="http://schemas.openxmlformats.org/officeDocument/2006/relationships/tags" Target="../tags/tag7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9.wav"/><Relationship Id="rId7" Type="http://schemas.openxmlformats.org/officeDocument/2006/relationships/image" Target="../media/image25.jpeg"/><Relationship Id="rId2" Type="http://schemas.microsoft.com/office/2007/relationships/media" Target="../media/media9.wav"/><Relationship Id="rId1" Type="http://schemas.openxmlformats.org/officeDocument/2006/relationships/tags" Target="../tags/tag8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audio" Target="../media/media10.wav"/><Relationship Id="rId7" Type="http://schemas.openxmlformats.org/officeDocument/2006/relationships/image" Target="../media/image28.jpeg"/><Relationship Id="rId2" Type="http://schemas.microsoft.com/office/2007/relationships/media" Target="../media/media10.wav"/><Relationship Id="rId1" Type="http://schemas.openxmlformats.org/officeDocument/2006/relationships/tags" Target="../tags/tag9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357686" y="5143512"/>
            <a:ext cx="457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ru-RU" sz="2800" b="1" i="1" dirty="0" smtClean="0">
              <a:solidFill>
                <a:srgbClr val="FF0000"/>
              </a:solidFill>
              <a:latin typeface="Comic Sans MS" pitchFamily="66" charset="0"/>
            </a:endParaRPr>
          </a:p>
        </p:txBody>
      </p:sp>
      <p:pic>
        <p:nvPicPr>
          <p:cNvPr id="9" name="Paul Novac - Спокойная музыка без слов.mp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251520" y="6241544"/>
            <a:ext cx="609600" cy="609600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 rot="21143777">
            <a:off x="831815" y="1700822"/>
            <a:ext cx="7950709" cy="1815882"/>
          </a:xfrm>
          <a:prstGeom prst="rect">
            <a:avLst/>
          </a:prstGeom>
          <a:scene3d>
            <a:camera prst="perspectiveContrastingRightFacing"/>
            <a:lightRig rig="threePt" dir="t"/>
          </a:scene3d>
        </p:spPr>
        <p:txBody>
          <a:bodyPr wrap="square">
            <a:spAutoFit/>
          </a:bodyPr>
          <a:lstStyle/>
          <a:p>
            <a:pPr algn="ctr"/>
            <a:r>
              <a:rPr lang="ru-RU" sz="5600" b="1" dirty="0">
                <a:solidFill>
                  <a:srgbClr val="FF0000"/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Calibri"/>
                <a:ea typeface="+mj-ea"/>
                <a:cs typeface="+mj-cs"/>
              </a:rPr>
              <a:t>Безопасный маршрут дошкольника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95536" y="188640"/>
            <a:ext cx="85341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ru-RU" b="1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/>
              </a:rPr>
              <a:t>Муниципальное бюджетное дошкольное образовательное учреждение </a:t>
            </a:r>
            <a:r>
              <a:rPr lang="ru-RU" b="1" dirty="0" err="1">
                <a:solidFill>
                  <a:schemeClr val="bg1">
                    <a:lumMod val="95000"/>
                    <a:lumOff val="5000"/>
                  </a:schemeClr>
                </a:solidFill>
                <a:latin typeface="Times New Roman"/>
              </a:rPr>
              <a:t>Быстрогорский</a:t>
            </a:r>
            <a:r>
              <a:rPr lang="ru-RU" b="1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/>
              </a:rPr>
              <a:t> детский сад «Колобок» общеразвивающего вида художественно-эстетического направления воспитанников</a:t>
            </a:r>
            <a:endParaRPr lang="ru-RU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093342" y="6361678"/>
            <a:ext cx="9573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b="1" i="1" dirty="0">
                <a:solidFill>
                  <a:srgbClr val="FF0000"/>
                </a:solidFill>
                <a:latin typeface="Comic Sans MS" pitchFamily="66" charset="0"/>
              </a:rPr>
              <a:t>2015г.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25935"/>
            <a:ext cx="4176713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752" y="3595291"/>
            <a:ext cx="4292600" cy="321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Звук 3">
            <a:hlinkClick r:id="" action="ppaction://media"/>
          </p:cNvPr>
          <p:cNvPicPr>
            <a:picLocks noChangeAspect="1"/>
          </p:cNvPicPr>
          <p:nvPr>
            <a:audi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76791085"/>
      </p:ext>
    </p:extLst>
  </p:cSld>
  <p:clrMapOvr>
    <a:masterClrMapping/>
  </p:clrMapOvr>
  <p:transition advTm="159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22" presetClass="entr" presetSubtype="4" fill="hold" grpId="0" nodeType="withEffect" nodePh="1">
                                  <p:stCondLst>
                                    <p:cond delay="3000"/>
                                  </p:stCondLst>
                                  <p:endCondLst>
                                    <p:cond evt="begin" delay="0">
                                      <p:tn val="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6000"/>
                            </p:stCondLst>
                            <p:childTnLst>
                              <p:par>
                                <p:cTn id="11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>
                <p:cTn id="33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  <p:audio isNarration="1">
              <p:cMediaNode vol="80000" showWhenStopped="0">
                <p:cTn id="3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5" grpId="0"/>
      <p:bldP spid="10" grpId="0"/>
      <p:bldP spid="11" grpId="0"/>
    </p:bldLst>
  </p:timing>
  <p:extLst mod="1">
    <p:ext uri="{E180D4A7-C9FB-4DFB-919C-405C955672EB}">
      <p14:showEvtLst xmlns:p14="http://schemas.microsoft.com/office/powerpoint/2010/main">
        <p14:playEvt time="2051" objId="9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462"/>
          <a:stretch/>
        </p:blipFill>
        <p:spPr bwMode="auto">
          <a:xfrm>
            <a:off x="2783420" y="1062418"/>
            <a:ext cx="2868700" cy="265979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2" descr="http://cdt-khibiny.ru/wp-content/uploads/2012/12/pdd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79512" y="1412776"/>
            <a:ext cx="2664296" cy="23094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Круглая лента лицом вверх 8"/>
          <p:cNvSpPr/>
          <p:nvPr/>
        </p:nvSpPr>
        <p:spPr>
          <a:xfrm>
            <a:off x="971600" y="154392"/>
            <a:ext cx="7128792" cy="1060030"/>
          </a:xfrm>
          <a:prstGeom prst="ellipseRibbon2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Развлечение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«Незнайка и Светофор»</a:t>
            </a:r>
            <a:endParaRPr lang="ru-RU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2050" name="Picture 2" descr="F:\спорт праздник\20150820-006.jpe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80" y="3722208"/>
            <a:ext cx="3929536" cy="294715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52" name="Picture 4" descr="F:\фото ПДД\SAM_3085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8889" y="3722208"/>
            <a:ext cx="3943231" cy="29574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3" name="Звук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2079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Рисунок 6" descr="KIDS01.gi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88224" y="548680"/>
            <a:ext cx="1928812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 descr="C:\Users\Admin\Desktop\Новая папка\DCIM\100MEDIA\IMAG0923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98230"/>
            <a:ext cx="2582416" cy="430402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C:\Users\Admin\Desktop\Новая папка (3)\20150921-009.jpe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169"/>
          <a:stretch/>
        </p:blipFill>
        <p:spPr bwMode="auto">
          <a:xfrm>
            <a:off x="2627784" y="2564904"/>
            <a:ext cx="3496654" cy="316242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Рисунок 5" descr="100_1946.JPG"/>
          <p:cNvPicPr>
            <a:picLocks noChangeAspect="1"/>
          </p:cNvPicPr>
          <p:nvPr/>
        </p:nvPicPr>
        <p:blipFill>
          <a:blip r:embed="rId8" cstate="print"/>
          <a:srcRect l="6532" t="19263" r="12984"/>
          <a:stretch>
            <a:fillRect/>
          </a:stretch>
        </p:blipFill>
        <p:spPr>
          <a:xfrm>
            <a:off x="5777090" y="4302161"/>
            <a:ext cx="3397076" cy="255583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Пятно 1 1"/>
          <p:cNvSpPr/>
          <p:nvPr/>
        </p:nvSpPr>
        <p:spPr>
          <a:xfrm>
            <a:off x="2627784" y="0"/>
            <a:ext cx="3672408" cy="3140968"/>
          </a:xfrm>
          <a:prstGeom prst="irregularSeal1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err="1">
                <a:solidFill>
                  <a:schemeClr val="accent1">
                    <a:lumMod val="50000"/>
                  </a:schemeClr>
                </a:solidFill>
              </a:rPr>
              <a:t>Автодискотека</a:t>
            </a:r>
            <a:endParaRPr lang="ru-RU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4" name="Звук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857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2" grpId="0" animBg="1"/>
    </p:bldLst>
  </p:timing>
  <p:extLst mod="1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143108" y="71422"/>
            <a:ext cx="4929188" cy="1143000"/>
          </a:xfrm>
          <a:prstGeom prst="horizontalScroll">
            <a:avLst>
              <a:gd name="adj" fmla="val 12500"/>
            </a:avLst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800" b="1" dirty="0" smtClean="0">
                <a:solidFill>
                  <a:schemeClr val="accent1">
                    <a:lumMod val="50000"/>
                  </a:schemeClr>
                </a:solidFill>
              </a:rPr>
              <a:t>Акция  «</a:t>
            </a:r>
            <a:r>
              <a:rPr lang="ru-RU" sz="1800" b="1" dirty="0" err="1" smtClean="0">
                <a:solidFill>
                  <a:schemeClr val="accent1">
                    <a:lumMod val="50000"/>
                  </a:schemeClr>
                </a:solidFill>
              </a:rPr>
              <a:t>Автокресло</a:t>
            </a:r>
            <a:r>
              <a:rPr lang="ru-RU" sz="1800" b="1" dirty="0" smtClean="0">
                <a:solidFill>
                  <a:schemeClr val="accent1">
                    <a:lumMod val="50000"/>
                  </a:schemeClr>
                </a:solidFill>
              </a:rPr>
              <a:t> - детям»</a:t>
            </a:r>
            <a:endParaRPr lang="ru-RU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8" name="Picture 26" descr="https://encrypted-tbn2.gstatic.com/images?q=tbn:ANd9GcQK-iHE5TUb5teNEpY4vAmMoblDjyfX_Ff7tNHRus_s30SoBsiL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3528" y="1412776"/>
            <a:ext cx="1813465" cy="2016224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5122" name="Picture 2" descr="F:\Автокресло\PC060149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42" t="54931" r="44997"/>
          <a:stretch/>
        </p:blipFill>
        <p:spPr bwMode="auto">
          <a:xfrm>
            <a:off x="179512" y="3405157"/>
            <a:ext cx="1974914" cy="334425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F:\Автокресло\S5007025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3079078"/>
            <a:ext cx="2752751" cy="367033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F:\Автокресло\S5007019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08" y="1901340"/>
            <a:ext cx="4073758" cy="305531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Звук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63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857224" y="71422"/>
            <a:ext cx="7643866" cy="1571628"/>
          </a:xfrm>
          <a:prstGeom prst="horizontalScroll">
            <a:avLst>
              <a:gd name="adj" fmla="val 12500"/>
            </a:avLst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800" b="1" dirty="0" smtClean="0">
                <a:solidFill>
                  <a:schemeClr val="accent1">
                    <a:lumMod val="50000"/>
                  </a:schemeClr>
                </a:solidFill>
              </a:rPr>
              <a:t>Заседание комиссии по безопасности дорожного движения: </a:t>
            </a:r>
          </a:p>
        </p:txBody>
      </p:sp>
      <p:pic>
        <p:nvPicPr>
          <p:cNvPr id="9" name="Picture 12" descr="http://usovi.ru/images/tetushka_sova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64782" y="1643050"/>
            <a:ext cx="1428750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6" name="Picture 2" descr="F:\комис ПДД\IMAG1276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523"/>
          <a:stretch/>
        </p:blipFill>
        <p:spPr bwMode="auto">
          <a:xfrm>
            <a:off x="179512" y="1988839"/>
            <a:ext cx="3672408" cy="347127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G:\Фотки по ПДД новые\S5004880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32041" y="3713405"/>
            <a:ext cx="4169992" cy="31032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Звук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373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9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6" grpId="0" animBg="1"/>
    </p:bldLst>
  </p:timing>
  <p:extLst mod="1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войная волна 1"/>
          <p:cNvSpPr/>
          <p:nvPr/>
        </p:nvSpPr>
        <p:spPr>
          <a:xfrm>
            <a:off x="1115616" y="116632"/>
            <a:ext cx="7056784" cy="1800200"/>
          </a:xfrm>
          <a:prstGeom prst="doubleWav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altLang="ru-RU" b="1" i="1" dirty="0" smtClean="0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  <a:t>ПАСПОРТ</a:t>
            </a:r>
            <a:r>
              <a:rPr lang="ru-RU" altLang="ru-RU" b="1" i="1" dirty="0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altLang="ru-RU" b="1" i="1" dirty="0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altLang="ru-RU" b="1" i="1" dirty="0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  <a:t>дорожной безопасности </a:t>
            </a:r>
            <a:br>
              <a:rPr lang="ru-RU" altLang="ru-RU" b="1" i="1" dirty="0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altLang="ru-RU" b="1" i="1" dirty="0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  <a:t>Муниципального бюджетного дошкольного образовательного учреждения </a:t>
            </a:r>
            <a:r>
              <a:rPr lang="ru-RU" altLang="ru-RU" b="1" i="1" dirty="0" err="1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  <a:t>Быстрогорский</a:t>
            </a:r>
            <a:r>
              <a:rPr lang="ru-RU" altLang="ru-RU" b="1" i="1" dirty="0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  <a:t> детский сад «Колобок</a:t>
            </a:r>
            <a:r>
              <a:rPr lang="ru-RU" altLang="ru-RU" b="1" i="1" dirty="0" smtClean="0">
                <a:solidFill>
                  <a:srgbClr val="1F0BB5"/>
                </a:solidFill>
                <a:latin typeface="Times New Roman" pitchFamily="18" charset="0"/>
                <a:cs typeface="Times New Roman" pitchFamily="18" charset="0"/>
              </a:rPr>
              <a:t>»</a:t>
            </a:r>
            <a:endParaRPr lang="ru-RU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1957272"/>
            <a:ext cx="25740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8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Схема организации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</a:t>
            </a:r>
            <a:endParaRPr lang="ru-RU" altLang="ru-RU" sz="8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117551"/>
              </p:ext>
            </p:extLst>
          </p:nvPr>
        </p:nvGraphicFramePr>
        <p:xfrm>
          <a:off x="251520" y="2852936"/>
          <a:ext cx="2357437" cy="314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6" imgW="8923031" imgH="9442170" progId="Visio.Drawing.11">
                  <p:embed/>
                </p:oleObj>
              </mc:Choice>
              <mc:Fallback>
                <p:oleObj name="Visio" r:id="rId6" imgW="8923031" imgH="94421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852936"/>
                        <a:ext cx="2357437" cy="314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852568" y="2080383"/>
            <a:ext cx="23580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8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Пути движения транспортных средств к местам разгрузки/погрузки и рекомендуемые пути передвижения детей по территории образовательного учреждения</a:t>
            </a:r>
            <a:endParaRPr lang="ru-RU" altLang="ru-RU" sz="8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210576" y="1772816"/>
            <a:ext cx="394218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Общие сведения </a:t>
            </a: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 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Тип ОУ: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Муниципальное бюджетное дошкольное образовательное учреждение </a:t>
            </a:r>
            <a:r>
              <a:rPr kumimoji="0" lang="ru-RU" altLang="ru-RU" sz="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Быстрогорский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детский сад «Колобок»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Юридический адрес ОУ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: 347090, Россия, </a:t>
            </a:r>
            <a:r>
              <a:rPr kumimoji="0" lang="ru-RU" altLang="ru-RU" sz="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п.Быстрогорский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, Тацинский район, Ростовская область, пер Пионерский, 7.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Фактический адрес ОУ: 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347090, Россия, п </a:t>
            </a:r>
            <a:r>
              <a:rPr kumimoji="0" lang="ru-RU" altLang="ru-RU" sz="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Быстрогорский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, Тацинский район, Ростовская область,  пер Пионерский, 7.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Руководители ОУ:</a:t>
            </a: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Заведующий 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__</a:t>
            </a:r>
            <a:r>
              <a:rPr kumimoji="0" lang="ru-RU" altLang="ru-RU" sz="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Кубрикова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Евгения Александровна  тел.8928-775-66-60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 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Заместитель заведующего          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Марковская Татьяна Николаевна     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по воспитательной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                         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тел.89281613432   </a:t>
            </a: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и методической работе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                                                              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		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 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Ответственные работники      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директор МБУ «ИМЦ»                                                                                                                             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муниципального органа           </a:t>
            </a:r>
            <a:r>
              <a:rPr kumimoji="0" lang="ru-RU" altLang="ru-RU" sz="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Кондакова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София Ивановна                                             </a:t>
            </a: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   </a:t>
            </a: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образования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                               тел.8863-97- 2-13-65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 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Ответственный от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	         Государственный инспектор </a:t>
            </a:r>
            <a:r>
              <a:rPr kumimoji="0" lang="ru-RU" altLang="ru-RU" sz="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ДИиД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Госавтоинспекции   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                </a:t>
            </a:r>
            <a:r>
              <a:rPr kumimoji="0" lang="ru-RU" altLang="ru-RU" sz="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Р.П.Мензараров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   тел.8863397-2-12-36     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                                                                                                                                     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Количество воспитанников       </a:t>
            </a:r>
            <a:r>
              <a:rPr kumimoji="0" lang="ru-RU" altLang="ru-RU" sz="800" b="0" i="0" u="sng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128</a:t>
            </a: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Наличие уголка по БДД        </a:t>
            </a:r>
            <a:r>
              <a:rPr kumimoji="0" lang="ru-RU" altLang="ru-RU" sz="800" b="0" i="0" u="sng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имеется,     физкультурный зал, 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5 группы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Наличие класса по БДД         нет  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                                                                        (если имеется, указать место расположения)</a:t>
            </a: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Наличие </a:t>
            </a:r>
            <a:r>
              <a:rPr kumimoji="0" lang="ru-RU" altLang="ru-RU" sz="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автогородка</a:t>
            </a: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 (площадки) по БДД    </a:t>
            </a:r>
            <a:r>
              <a:rPr kumimoji="0" lang="ru-RU" altLang="ru-RU" sz="800" b="0" i="0" u="sng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нет</a:t>
            </a: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 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Наличие автобуса в  ОУ            </a:t>
            </a:r>
            <a:r>
              <a:rPr kumimoji="0" lang="ru-RU" altLang="ru-RU" sz="800" b="0" i="0" u="sng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нет</a:t>
            </a: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Время работы ОУ: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7:15 – 17:15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Телефоны оперативных служб: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Дежурный по МВД по Тацинскому району      2-13-65</a:t>
            </a:r>
            <a:endParaRPr kumimoji="0" lang="ru-RU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976245"/>
              </p:ext>
            </p:extLst>
          </p:nvPr>
        </p:nvGraphicFramePr>
        <p:xfrm>
          <a:off x="2666385" y="2852936"/>
          <a:ext cx="2481262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8" imgW="5409682" imgH="6515640" progId="Visio.Drawing.11">
                  <p:embed/>
                </p:oleObj>
              </mc:Choice>
              <mc:Fallback>
                <p:oleObj name="Visio" r:id="rId8" imgW="5409682" imgH="65156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6385" y="2852936"/>
                        <a:ext cx="2481262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3419872" y="3933056"/>
            <a:ext cx="7944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ts val="1000"/>
              </a:spcAft>
              <a:defRPr/>
            </a:pPr>
            <a:r>
              <a:rPr lang="ru-RU" sz="800" b="1" dirty="0" err="1">
                <a:solidFill>
                  <a:prstClr val="black"/>
                </a:solidFill>
                <a:latin typeface="Times New Roman" pitchFamily="18" charset="0"/>
              </a:rPr>
              <a:t>Быстрогорский</a:t>
            </a:r>
            <a:r>
              <a:rPr lang="ru-RU" sz="800" b="1" dirty="0">
                <a:solidFill>
                  <a:prstClr val="black"/>
                </a:solidFill>
                <a:latin typeface="Times New Roman" pitchFamily="18" charset="0"/>
              </a:rPr>
              <a:t> д\с «Колобок»</a:t>
            </a:r>
            <a:endParaRPr lang="ru-RU" dirty="0">
              <a:solidFill>
                <a:prstClr val="black"/>
              </a:solidFill>
              <a:latin typeface="Arial" pitchFamily="34" charset="0"/>
            </a:endParaRPr>
          </a:p>
        </p:txBody>
      </p:sp>
      <p:pic>
        <p:nvPicPr>
          <p:cNvPr id="7" name="Звук 6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advTm="2356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2" grpId="0" animBg="1"/>
      <p:bldP spid="4" grpId="0"/>
      <p:bldP spid="6" grpId="0"/>
      <p:bldP spid="8" grpId="0"/>
    </p:bldLst>
  </p:timing>
  <p:extLst mod="1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Лента лицом вверх 8"/>
          <p:cNvSpPr/>
          <p:nvPr/>
        </p:nvSpPr>
        <p:spPr>
          <a:xfrm>
            <a:off x="1907704" y="332656"/>
            <a:ext cx="5378940" cy="1096080"/>
          </a:xfrm>
          <a:prstGeom prst="ribbon2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Безопасный путь в детский сад</a:t>
            </a:r>
          </a:p>
        </p:txBody>
      </p:sp>
      <p:pic>
        <p:nvPicPr>
          <p:cNvPr id="8194" name="Picture 2" descr="L:\LOST.DIR\фото\IMG_20150114_101117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754"/>
          <a:stretch/>
        </p:blipFill>
        <p:spPr bwMode="auto">
          <a:xfrm>
            <a:off x="202415" y="1700808"/>
            <a:ext cx="4203900" cy="477821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C:\Users\Admin\Desktop\Новая папка (3)\фото\DSC00588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314" y="2325717"/>
            <a:ext cx="4705257" cy="352839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Звук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206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9" grpId="0" animBg="1"/>
    </p:bldLst>
  </p:timing>
  <p:extLst mod="1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7"/>
          <p:cNvSpPr>
            <a:spLocks noChangeArrowheads="1"/>
          </p:cNvSpPr>
          <p:nvPr/>
        </p:nvSpPr>
        <p:spPr bwMode="auto">
          <a:xfrm>
            <a:off x="1691680" y="71422"/>
            <a:ext cx="5452054" cy="1643066"/>
          </a:xfrm>
          <a:prstGeom prst="horizontalScroll">
            <a:avLst>
              <a:gd name="adj" fmla="val 12500"/>
            </a:avLst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Мероприятия  для детей</a:t>
            </a:r>
          </a:p>
          <a:p>
            <a:pPr algn="ct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с участием сотрудника ГИБДД</a:t>
            </a:r>
            <a:endParaRPr lang="ru-RU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5" name="Picture 10" descr="http://lyceum8.ru/pdd/images/svetofor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88755" y="1214422"/>
            <a:ext cx="1555245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 descr="C:\Users\Admin\Desktop\Новая папка (2)\IMAG184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62" y="1681033"/>
            <a:ext cx="4608513" cy="345638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Admin\Desktop\Новая папка (2)\IMAG1843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476923"/>
            <a:ext cx="4427984" cy="332098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Звук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50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" grpId="0" animBg="1"/>
    </p:bldLst>
  </p:timing>
  <p:extLst mod="1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70616" y="1916832"/>
            <a:ext cx="7344816" cy="2123658"/>
          </a:xfrm>
          <a:prstGeom prst="rect">
            <a:avLst/>
          </a:prstGeom>
          <a:scene3d>
            <a:camera prst="perspectiveRelaxed"/>
            <a:lightRig rig="threePt" dir="t"/>
          </a:scene3d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66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</a:t>
            </a:r>
          </a:p>
        </p:txBody>
      </p:sp>
      <p:pic>
        <p:nvPicPr>
          <p:cNvPr id="3" name="Picture 10" descr="http://lyceum8.ru/pdd/images/svetofor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8448" y="1216412"/>
            <a:ext cx="3024336" cy="5139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Звук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99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" grpId="0"/>
    </p:bld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1331640" y="2060848"/>
            <a:ext cx="7488832" cy="44135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Сохранение </a:t>
            </a: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жизни и здоровья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тей.</a:t>
            </a:r>
          </a:p>
          <a:p>
            <a:pPr marL="0" indent="0">
              <a:buNone/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Создание необходимых условий для обеспечения непрерывного воспитательного процесса в области безопасности дорожного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вижения.</a:t>
            </a:r>
          </a:p>
          <a:p>
            <a:pPr marL="0" indent="0">
              <a:buNone/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Создание у детей стереотипов безопасного поведения на улице.</a:t>
            </a:r>
          </a:p>
          <a:p>
            <a:pPr marL="0" indent="0">
              <a:buNone/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Обучение основам транспортной культуры.</a:t>
            </a:r>
          </a:p>
          <a:p>
            <a:pPr marL="0" indent="0">
              <a:buNone/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Привлечение внимания общественности к проблеме безопасности на дороге</a:t>
            </a:r>
          </a:p>
        </p:txBody>
      </p:sp>
      <p:sp>
        <p:nvSpPr>
          <p:cNvPr id="6" name="Скругленная прямоугольная выноска 5"/>
          <p:cNvSpPr/>
          <p:nvPr/>
        </p:nvSpPr>
        <p:spPr>
          <a:xfrm>
            <a:off x="1619671" y="501500"/>
            <a:ext cx="6336704" cy="1440908"/>
          </a:xfrm>
          <a:prstGeom prst="wedgeRoundRectCallou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spcBef>
                <a:spcPct val="20000"/>
              </a:spcBef>
              <a:buClr>
                <a:srgbClr val="0BD0D9"/>
              </a:buClr>
              <a:buSzPct val="95000"/>
            </a:pPr>
            <a:r>
              <a:rPr lang="ru-RU" sz="3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направления</a:t>
            </a:r>
            <a:endParaRPr lang="ru-RU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10" descr="http://lyceum8.ru/pdd/images/svetofor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728" y="737680"/>
            <a:ext cx="1536943" cy="2259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Звук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396970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407"/>
    </mc:Choice>
    <mc:Fallback>
      <p:transition spd="slow" advTm="224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4" grpId="0" build="p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6" descr="https://encrypted-tbn2.gstatic.com/images?q=tbn:ANd9GcQK-iHE5TUb5teNEpY4vAmMoblDjyfX_Ff7tNHRus_s30SoBsiL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4282" y="214290"/>
            <a:ext cx="1473521" cy="1638272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7170" name="Picture 2" descr="L:\LOST.DIR\фото\IMG_20150114_101117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764" r="44734" b="47427"/>
          <a:stretch/>
        </p:blipFill>
        <p:spPr bwMode="auto">
          <a:xfrm rot="20693277">
            <a:off x="247208" y="1661512"/>
            <a:ext cx="4339540" cy="28067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" name="Рисунок 9" descr="1 001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 rot="20190853">
            <a:off x="4395967" y="3184011"/>
            <a:ext cx="4375754" cy="291717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8" name="Блок-схема: перфолента 7"/>
          <p:cNvSpPr/>
          <p:nvPr/>
        </p:nvSpPr>
        <p:spPr>
          <a:xfrm>
            <a:off x="2123728" y="214290"/>
            <a:ext cx="5760640" cy="1140508"/>
          </a:xfrm>
          <a:prstGeom prst="flowChartPunchedTap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чебно-методическая база </a:t>
            </a:r>
          </a:p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 безопасности дорожного движения в ДОУ</a:t>
            </a:r>
          </a:p>
        </p:txBody>
      </p:sp>
      <p:pic>
        <p:nvPicPr>
          <p:cNvPr id="6" name="Звук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962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8" grpId="0" animBg="1"/>
    </p:bldLst>
  </p:timing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https://encrypted-tbn0.gstatic.com/images?q=tbn:ANd9GcRJJl0AZRwZ1kdwxvwhVQdxJPUxjj-lmpGiyNWTdtf0Dv98_r2Q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067944" y="1643781"/>
            <a:ext cx="1500198" cy="22629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Picture 12" descr="http://static1.ozone.ru/multimedia/books_covers/c300/1001322484.jpg"/>
          <p:cNvPicPr>
            <a:picLocks noChangeAspect="1" noChangeArrowheads="1"/>
          </p:cNvPicPr>
          <p:nvPr/>
        </p:nvPicPr>
        <p:blipFill>
          <a:blip r:embed="rId6"/>
          <a:srcRect l="15000" t="5000" r="14999" b="7499"/>
          <a:stretch>
            <a:fillRect/>
          </a:stretch>
        </p:blipFill>
        <p:spPr bwMode="auto">
          <a:xfrm rot="1289518">
            <a:off x="6284926" y="2250473"/>
            <a:ext cx="2298140" cy="299189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Рисунок 7" descr="C:\Documents and Settings\user\Рабочий стол\мет.лит-ра.jpg"/>
          <p:cNvPicPr/>
          <p:nvPr/>
        </p:nvPicPr>
        <p:blipFill>
          <a:blip r:embed="rId7"/>
          <a:srcRect l="3602" t="14301" r="48387" b="44794"/>
          <a:stretch>
            <a:fillRect/>
          </a:stretch>
        </p:blipFill>
        <p:spPr bwMode="auto">
          <a:xfrm rot="20630226">
            <a:off x="852651" y="2316332"/>
            <a:ext cx="2317649" cy="2639541"/>
          </a:xfrm>
          <a:prstGeom prst="rect">
            <a:avLst/>
          </a:prstGeom>
          <a:noFill/>
        </p:spPr>
      </p:pic>
      <p:pic>
        <p:nvPicPr>
          <p:cNvPr id="9" name="Рисунок 8" descr="C:\Documents and Settings\user\Рабочий стол\мет.лит-ра.jpg"/>
          <p:cNvPicPr/>
          <p:nvPr/>
        </p:nvPicPr>
        <p:blipFill>
          <a:blip r:embed="rId7"/>
          <a:srcRect l="8077" t="58092" r="47068" b="4228"/>
          <a:stretch>
            <a:fillRect/>
          </a:stretch>
        </p:blipFill>
        <p:spPr bwMode="auto">
          <a:xfrm>
            <a:off x="3635896" y="4149080"/>
            <a:ext cx="2165685" cy="2516295"/>
          </a:xfrm>
          <a:prstGeom prst="rect">
            <a:avLst/>
          </a:prstGeom>
          <a:noFill/>
        </p:spPr>
      </p:pic>
      <p:sp>
        <p:nvSpPr>
          <p:cNvPr id="2" name="Круглая лента лицом вверх 1"/>
          <p:cNvSpPr/>
          <p:nvPr/>
        </p:nvSpPr>
        <p:spPr>
          <a:xfrm>
            <a:off x="1357306" y="413451"/>
            <a:ext cx="7031118" cy="1568710"/>
          </a:xfrm>
          <a:prstGeom prst="ellipseRibbon2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Методическая и художественная </a:t>
            </a:r>
          </a:p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литература</a:t>
            </a:r>
          </a:p>
        </p:txBody>
      </p:sp>
      <p:pic>
        <p:nvPicPr>
          <p:cNvPr id="6" name="Звук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27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2" grpId="0" animBg="1"/>
    </p:bldLst>
  </p:timing>
  <p:extLst mod="1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0" descr="http://lyceum8.ru/pdd/images/svetofor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3528" y="1278514"/>
            <a:ext cx="1555245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Круглая лента лицом вниз 8"/>
          <p:cNvSpPr/>
          <p:nvPr/>
        </p:nvSpPr>
        <p:spPr>
          <a:xfrm>
            <a:off x="1403648" y="140074"/>
            <a:ext cx="6336704" cy="1145786"/>
          </a:xfrm>
          <a:prstGeom prst="ellipseRibbo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Макеты «Дорога»</a:t>
            </a:r>
          </a:p>
        </p:txBody>
      </p:sp>
      <p:pic>
        <p:nvPicPr>
          <p:cNvPr id="5122" name="Picture 2" descr="C:\Users\Admin\Desktop\Новая папка (2)\IMAG1833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410" r="45665" b="8868"/>
          <a:stretch/>
        </p:blipFill>
        <p:spPr bwMode="auto">
          <a:xfrm>
            <a:off x="4446985" y="3356992"/>
            <a:ext cx="4445496" cy="193758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5123" name="Picture 3" descr="C:\Users\Admin\Desktop\Новая папка (2)\IMAG1829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43" t="51035" b="33607"/>
          <a:stretch/>
        </p:blipFill>
        <p:spPr bwMode="auto">
          <a:xfrm>
            <a:off x="1866146" y="1317891"/>
            <a:ext cx="5217645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5124" name="Picture 4" descr="L:\LOST.DIR\фото\IMG_20150114_101054.jp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52" t="57720" r="41542" b="13437"/>
          <a:stretch/>
        </p:blipFill>
        <p:spPr bwMode="auto">
          <a:xfrm>
            <a:off x="323528" y="3573016"/>
            <a:ext cx="3960440" cy="30397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3" name="Звук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918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9" grpId="0" animBg="1"/>
    </p:bld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свиток 1"/>
          <p:cNvSpPr/>
          <p:nvPr/>
        </p:nvSpPr>
        <p:spPr>
          <a:xfrm>
            <a:off x="3707904" y="188640"/>
            <a:ext cx="2088232" cy="2880320"/>
          </a:xfrm>
          <a:prstGeom prst="verticalScroll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Настольные игры </a:t>
            </a:r>
          </a:p>
        </p:txBody>
      </p:sp>
      <p:pic>
        <p:nvPicPr>
          <p:cNvPr id="2050" name="Picture 2" descr="C:\Users\Admin\Desktop\Новая папка (3)\20150527-010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042260">
            <a:off x="630000" y="664727"/>
            <a:ext cx="2609836" cy="347978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Admin\Desktop\Новая папка (3)\20150909-005.jpe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305727"/>
            <a:ext cx="2521297" cy="336173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Admin\Desktop\Новая папка (3)\20150909-007.jpe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343700">
            <a:off x="5901113" y="551259"/>
            <a:ext cx="2586173" cy="344823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Звук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82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dmin\Documents\IMG_20150114_09585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9194" y="983203"/>
            <a:ext cx="2719933" cy="399256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143108" y="71422"/>
            <a:ext cx="4929188" cy="1341354"/>
          </a:xfrm>
          <a:prstGeom prst="horizontalScroll">
            <a:avLst>
              <a:gd name="adj" fmla="val 12500"/>
            </a:avLst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Атрибуты и оборудование </a:t>
            </a:r>
          </a:p>
          <a:p>
            <a:pPr algn="ct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для сюжетно-ролевых игр</a:t>
            </a:r>
            <a:endParaRPr lang="ru-RU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9" name="Picture 6" descr="C:\Users\X\Desktop\Новая папка\фото\IMAG1297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933" y="1268760"/>
            <a:ext cx="4078880" cy="244732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K:\ПДД\SAM_1232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7" b="8218"/>
          <a:stretch>
            <a:fillRect/>
          </a:stretch>
        </p:blipFill>
        <p:spPr bwMode="auto">
          <a:xfrm>
            <a:off x="2505842" y="3861048"/>
            <a:ext cx="3805238" cy="280828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C:\Users\Admin\Documents\IMG_20150114_095931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696" y="3134675"/>
            <a:ext cx="2806898" cy="374253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Звук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1912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dmin\Desktop\Новая папка (3)\фото для сайта\DSC0062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531487">
            <a:off x="432824" y="1787013"/>
            <a:ext cx="3478705" cy="260862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C:\Users\Admin\Desktop\Новая папка (3)\фото для сайта\DSC0062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252501">
            <a:off x="5318887" y="1714106"/>
            <a:ext cx="3673156" cy="275443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C:\Users\Admin\Desktop\Новая папка (3)\фото\DSC00586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796" y="4005064"/>
            <a:ext cx="3672408" cy="275387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1403648" y="71422"/>
            <a:ext cx="6336704" cy="1557378"/>
          </a:xfrm>
          <a:prstGeom prst="horizontalScroll">
            <a:avLst>
              <a:gd name="adj" fmla="val 12500"/>
            </a:avLst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Целевые прогулки к близлежащему перекрёстку</a:t>
            </a:r>
            <a:endParaRPr lang="ru-RU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3" name="Звук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2028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6" grpId="1" animBg="1"/>
    </p:bldLst>
  </p:timing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олна 1"/>
          <p:cNvSpPr/>
          <p:nvPr/>
        </p:nvSpPr>
        <p:spPr>
          <a:xfrm>
            <a:off x="1115616" y="20992"/>
            <a:ext cx="7272807" cy="2138536"/>
          </a:xfrm>
          <a:prstGeom prst="wav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Инновационные формы работы по ПДД:</a:t>
            </a:r>
          </a:p>
          <a:p>
            <a:pPr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просмотр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презентаций</a:t>
            </a:r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«Школа </a:t>
            </a:r>
            <a:r>
              <a:rPr lang="ru-RU" b="1" dirty="0">
                <a:solidFill>
                  <a:schemeClr val="accent1">
                    <a:lumMod val="50000"/>
                  </a:schemeClr>
                </a:solidFill>
              </a:rPr>
              <a:t>пешеходных наук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</a:rPr>
              <a:t>»</a:t>
            </a:r>
            <a:endParaRPr lang="ru-RU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3075" name="Picture 3" descr="F:\dcim\100MEDIA\IMAG2065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24" r="20853"/>
          <a:stretch/>
        </p:blipFill>
        <p:spPr bwMode="auto">
          <a:xfrm>
            <a:off x="33758" y="4071974"/>
            <a:ext cx="3040012" cy="276962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:\dcim\100MEDIA\IMAG2064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10"/>
          <a:stretch/>
        </p:blipFill>
        <p:spPr bwMode="auto">
          <a:xfrm>
            <a:off x="16941" y="1983742"/>
            <a:ext cx="3040796" cy="208823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F:\dcim\100MEDIA\IMAG2067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22" b="17430"/>
          <a:stretch/>
        </p:blipFill>
        <p:spPr bwMode="auto">
          <a:xfrm>
            <a:off x="3057737" y="1988840"/>
            <a:ext cx="3017279" cy="36004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F:\dcim\100MEDIA\IMAG2069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03"/>
          <a:stretch/>
        </p:blipFill>
        <p:spPr bwMode="auto">
          <a:xfrm>
            <a:off x="6084168" y="2276872"/>
            <a:ext cx="2753464" cy="432712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Звук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2023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2" grpId="0" animBg="1"/>
    </p:bldLst>
  </p:timing>
  <p:extLst mod="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3.3|2.6|2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2.5|3.9|3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4.7|2.1|1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.7|2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4.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2.4|1.2|1.1|1|1.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2.5|2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2.6|4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1.9|2.2|2.5|4.2|3.2|2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2.4|2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.5|2.8|3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1.9|2.2|2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3.6|4.4|4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4.2|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2.6|3.3|3.7|3.3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656</TotalTime>
  <Words>197</Words>
  <Application>Microsoft Office PowerPoint</Application>
  <PresentationFormat>Экран (4:3)</PresentationFormat>
  <Paragraphs>64</Paragraphs>
  <Slides>17</Slides>
  <Notes>0</Notes>
  <HiddenSlides>0</HiddenSlides>
  <MMClips>18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Поток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езопасный маршрут дошкольника</dc:title>
  <dc:creator>user</dc:creator>
  <cp:lastModifiedBy>X</cp:lastModifiedBy>
  <cp:revision>155</cp:revision>
  <dcterms:created xsi:type="dcterms:W3CDTF">2015-09-22T12:37:02Z</dcterms:created>
  <dcterms:modified xsi:type="dcterms:W3CDTF">2015-10-26T11:32:05Z</dcterms:modified>
</cp:coreProperties>
</file>